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07B1" w:rsidRDefault="003606DD">
      <w:r>
        <w:object w:dxaOrig="18231" w:dyaOrig="7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5.1pt;height:484.35pt" o:ole="">
            <v:imagedata r:id="rId4" o:title=""/>
          </v:shape>
          <o:OLEObject Type="Embed" ProgID="Visio.Drawing.11" ShapeID="_x0000_i1025" DrawAspect="Content" ObjectID="_1547136061" r:id="rId5"/>
        </w:object>
      </w:r>
    </w:p>
    <w:p w:rsidR="00F307B1" w:rsidRDefault="00F307B1">
      <w:r>
        <w:br w:type="page"/>
      </w:r>
    </w:p>
    <w:p w:rsidR="00C10632" w:rsidRDefault="00F307B1">
      <w:r>
        <w:object w:dxaOrig="20898" w:dyaOrig="11783">
          <v:shape id="_x0000_i1031" type="#_x0000_t75" style="width:1045.65pt;height:589.1pt" o:ole="">
            <v:imagedata r:id="rId6" o:title=""/>
          </v:shape>
          <o:OLEObject Type="Embed" ProgID="Visio.Drawing.11" ShapeID="_x0000_i1031" DrawAspect="Content" ObjectID="_1547136062" r:id="rId7"/>
        </w:object>
      </w:r>
    </w:p>
    <w:sectPr w:rsidR="00C10632" w:rsidSect="003606DD">
      <w:pgSz w:w="24480" w:h="15840" w:orient="landscape" w:code="17"/>
      <w:pgMar w:top="245" w:right="1440" w:bottom="245" w:left="245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6"/>
  <w:proofState w:spelling="clean"/>
  <w:defaultTabStop w:val="720"/>
  <w:drawingGridHorizontalSpacing w:val="110"/>
  <w:displayHorizontalDrawingGridEvery w:val="2"/>
  <w:characterSpacingControl w:val="doNotCompress"/>
  <w:compat/>
  <w:rsids>
    <w:rsidRoot w:val="003606DD"/>
    <w:rsid w:val="00175245"/>
    <w:rsid w:val="003606DD"/>
    <w:rsid w:val="00491EF1"/>
    <w:rsid w:val="00852465"/>
    <w:rsid w:val="00C10632"/>
    <w:rsid w:val="00D0563C"/>
    <w:rsid w:val="00E83B3F"/>
    <w:rsid w:val="00F307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06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9</Words>
  <Characters>53</Characters>
  <Application>Microsoft Office Word</Application>
  <DocSecurity>0</DocSecurity>
  <Lines>1</Lines>
  <Paragraphs>1</Paragraphs>
  <ScaleCrop>false</ScaleCrop>
  <Company>Microsoft</Company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e McComb</dc:creator>
  <cp:lastModifiedBy>Dave McComb</cp:lastModifiedBy>
  <cp:revision>2</cp:revision>
  <cp:lastPrinted>2017-01-29T02:14:00Z</cp:lastPrinted>
  <dcterms:created xsi:type="dcterms:W3CDTF">2017-01-29T02:11:00Z</dcterms:created>
  <dcterms:modified xsi:type="dcterms:W3CDTF">2017-01-29T02:15:00Z</dcterms:modified>
</cp:coreProperties>
</file>